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1"/>
  </p:notesMasterIdLst>
  <p:sldIdLst>
    <p:sldId id="295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  <p:sldId id="271" r:id="rId17"/>
    <p:sldId id="272" r:id="rId18"/>
    <p:sldId id="273" r:id="rId19"/>
    <p:sldId id="274" r:id="rId20"/>
    <p:sldId id="275" r:id="rId21"/>
    <p:sldId id="276" r:id="rId22"/>
    <p:sldId id="277" r:id="rId23"/>
    <p:sldId id="278" r:id="rId24"/>
    <p:sldId id="279" r:id="rId25"/>
    <p:sldId id="280" r:id="rId26"/>
    <p:sldId id="281" r:id="rId27"/>
    <p:sldId id="282" r:id="rId28"/>
    <p:sldId id="283" r:id="rId29"/>
    <p:sldId id="284" r:id="rId30"/>
    <p:sldId id="285" r:id="rId31"/>
    <p:sldId id="288" r:id="rId32"/>
    <p:sldId id="289" r:id="rId33"/>
    <p:sldId id="290" r:id="rId34"/>
    <p:sldId id="291" r:id="rId35"/>
    <p:sldId id="292" r:id="rId36"/>
    <p:sldId id="293" r:id="rId37"/>
    <p:sldId id="294" r:id="rId38"/>
    <p:sldId id="300" r:id="rId39"/>
    <p:sldId id="296" r:id="rId40"/>
    <p:sldId id="297" r:id="rId41"/>
    <p:sldId id="303" r:id="rId42"/>
    <p:sldId id="304" r:id="rId43"/>
    <p:sldId id="298" r:id="rId44"/>
    <p:sldId id="299" r:id="rId45"/>
    <p:sldId id="305" r:id="rId46"/>
    <p:sldId id="306" r:id="rId47"/>
    <p:sldId id="307" r:id="rId48"/>
    <p:sldId id="308" r:id="rId49"/>
    <p:sldId id="309" r:id="rId5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70" d="100"/>
          <a:sy n="70" d="100"/>
        </p:scale>
        <p:origin x="-498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084416-1BB8-4E06-A001-66779AAF274A}" type="datetimeFigureOut">
              <a:rPr lang="en-US" smtClean="0"/>
              <a:t>5/4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465A2C9-6206-4DA8-9A50-A4D22F7201C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67503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65A2C9-6206-4DA8-9A50-A4D22F7201C9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364970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>
          <a:xfrm>
            <a:off x="152401" y="-6277"/>
            <a:ext cx="8229600" cy="680269"/>
          </a:xfrm>
        </p:spPr>
        <p:txBody>
          <a:bodyPr>
            <a:normAutofit/>
          </a:bodyPr>
          <a:lstStyle>
            <a:lvl1pPr algn="l">
              <a:defRPr sz="2476" b="1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7" name="Pentagon 6"/>
          <p:cNvSpPr/>
          <p:nvPr/>
        </p:nvSpPr>
        <p:spPr>
          <a:xfrm>
            <a:off x="0" y="10"/>
            <a:ext cx="8936182" cy="769088"/>
          </a:xfrm>
          <a:prstGeom prst="homePlate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80" tIns="40025" rIns="80180" bIns="40025" rtlCol="0" anchor="ctr"/>
          <a:lstStyle/>
          <a:p>
            <a:pPr algn="ctr"/>
            <a:endParaRPr lang="en-US" sz="1290" dirty="0"/>
          </a:p>
        </p:txBody>
      </p:sp>
      <p:sp>
        <p:nvSpPr>
          <p:cNvPr id="11" name="Chevron 10"/>
          <p:cNvSpPr/>
          <p:nvPr/>
        </p:nvSpPr>
        <p:spPr>
          <a:xfrm>
            <a:off x="8438865" y="10"/>
            <a:ext cx="635862" cy="769088"/>
          </a:xfrm>
          <a:prstGeom prst="chevron">
            <a:avLst/>
          </a:prstGeom>
          <a:solidFill>
            <a:srgbClr val="86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0180" tIns="40025" rIns="80180" bIns="40025" rtlCol="0" anchor="ctr"/>
          <a:lstStyle/>
          <a:p>
            <a:pPr algn="ctr"/>
            <a:endParaRPr lang="en-US" sz="129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042436"/>
      </p:ext>
    </p:extLst>
  </p:cSld>
  <p:clrMapOvr>
    <a:masterClrMapping/>
  </p:clrMapOvr>
  <p:timing>
    <p:tnLst>
      <p:par>
        <p:cTn id="1" dur="indefinite" restart="never" nodeType="tmRoot"/>
      </p:par>
    </p:tnLst>
  </p:timing>
  <p:hf hdr="0" dt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7_Cover Xavi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-12762"/>
            <a:ext cx="9144000" cy="6883524"/>
          </a:xfrm>
          <a:prstGeom prst="rect">
            <a:avLst/>
          </a:prstGeom>
        </p:spPr>
      </p:pic>
      <p:sp>
        <p:nvSpPr>
          <p:cNvPr id="21" name="Shape 100"/>
          <p:cNvSpPr/>
          <p:nvPr userDrawn="1"/>
        </p:nvSpPr>
        <p:spPr>
          <a:xfrm>
            <a:off x="0" y="2403139"/>
            <a:ext cx="9144000" cy="2051722"/>
          </a:xfrm>
          <a:prstGeom prst="rect">
            <a:avLst/>
          </a:prstGeom>
          <a:solidFill>
            <a:srgbClr val="960000">
              <a:alpha val="65098"/>
            </a:srgbClr>
          </a:solidFill>
          <a:ln>
            <a:noFill/>
          </a:ln>
        </p:spPr>
        <p:txBody>
          <a:bodyPr lIns="105843" tIns="105843" rIns="105843" bIns="105843" anchor="ctr" anchorCtr="0">
            <a:noAutofit/>
          </a:bodyPr>
          <a:lstStyle/>
          <a:p>
            <a:pPr defTabSz="914199"/>
            <a:endParaRPr sz="1800" dirty="0">
              <a:solidFill>
                <a:srgbClr val="232323"/>
              </a:solidFill>
            </a:endParaRPr>
          </a:p>
        </p:txBody>
      </p:sp>
      <p:sp>
        <p:nvSpPr>
          <p:cNvPr id="25" name="Shape 101"/>
          <p:cNvSpPr txBox="1">
            <a:spLocks/>
          </p:cNvSpPr>
          <p:nvPr userDrawn="1"/>
        </p:nvSpPr>
        <p:spPr bwMode="gray">
          <a:xfrm>
            <a:off x="415635" y="3751414"/>
            <a:ext cx="8312729" cy="525596"/>
          </a:xfrm>
          <a:prstGeom prst="rect">
            <a:avLst/>
          </a:prstGeom>
          <a:noFill/>
          <a:ln>
            <a:noFill/>
          </a:ln>
        </p:spPr>
        <p:txBody>
          <a:bodyPr vert="horz" lIns="0" tIns="105843" rIns="105843" bIns="105843" rtlCol="0" anchor="ctr" anchorCtr="0">
            <a:noAutofit/>
          </a:bodyPr>
          <a:lstStyle>
            <a:lvl1pPr algn="l" defTabSz="864284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647" kern="1200" cap="all" baseline="0">
                <a:solidFill>
                  <a:schemeClr val="bg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defRPr>
            </a:lvl1pPr>
          </a:lstStyle>
          <a:p>
            <a:pPr>
              <a:spcBef>
                <a:spcPts val="0"/>
              </a:spcBef>
            </a:pPr>
            <a:r>
              <a:rPr lang="en" sz="2800" b="1" dirty="0" smtClean="0">
                <a:solidFill>
                  <a:srgbClr val="FFFFFF"/>
                </a:solidFill>
              </a:rPr>
              <a:t>Passion | Innovation | Simplicity</a:t>
            </a:r>
            <a:endParaRPr lang="en" sz="2800" b="1" dirty="0">
              <a:solidFill>
                <a:srgbClr val="FFFFFF"/>
              </a:solidFill>
            </a:endParaRPr>
          </a:p>
        </p:txBody>
      </p:sp>
      <p:sp>
        <p:nvSpPr>
          <p:cNvPr id="28" name="Title 27"/>
          <p:cNvSpPr>
            <a:spLocks noGrp="1"/>
          </p:cNvSpPr>
          <p:nvPr>
            <p:ph type="title"/>
          </p:nvPr>
        </p:nvSpPr>
        <p:spPr>
          <a:xfrm>
            <a:off x="418358" y="2748265"/>
            <a:ext cx="8310006" cy="652919"/>
          </a:xfrm>
        </p:spPr>
        <p:txBody>
          <a:bodyPr/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150156" y="5983246"/>
            <a:ext cx="2028481" cy="851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9310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 smtClean="0"/>
              <a:pPr/>
              <a:t>5/4/2017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s://hortonworks.com/downloads/" TargetMode="External"/><Relationship Id="rId2" Type="http://schemas.openxmlformats.org/officeDocument/2006/relationships/hyperlink" Target="http://hadoop.apache.org/releases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-03.ibm.com/software/products/en/ibm-open-platform-with-apache-hadoop" TargetMode="External"/><Relationship Id="rId4" Type="http://schemas.openxmlformats.org/officeDocument/2006/relationships/hyperlink" Target="http://www.cloudera.com/downloads.html" TargetMode="Externa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7" Type="http://schemas.openxmlformats.org/officeDocument/2006/relationships/image" Target="../media/image35.jpeg"/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emf"/><Relationship Id="rId1" Type="http://schemas.openxmlformats.org/officeDocument/2006/relationships/slideLayout" Target="../slideLayouts/slideLayout1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4.emf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4981" y="2918026"/>
            <a:ext cx="4674319" cy="569933"/>
          </a:xfrm>
        </p:spPr>
        <p:txBody>
          <a:bodyPr>
            <a:normAutofit/>
          </a:bodyPr>
          <a:lstStyle/>
          <a:p>
            <a:pPr algn="ctr"/>
            <a:r>
              <a:rPr lang="en-US" sz="2971" dirty="0" err="1" smtClean="0"/>
              <a:t>Hadoop</a:t>
            </a:r>
            <a:r>
              <a:rPr lang="en-US" sz="2971" dirty="0" smtClean="0"/>
              <a:t> 101</a:t>
            </a:r>
            <a:endParaRPr lang="en-US" sz="2971" dirty="0"/>
          </a:p>
        </p:txBody>
      </p:sp>
      <p:sp>
        <p:nvSpPr>
          <p:cNvPr id="4" name="Footer Placeholder 2"/>
          <p:cNvSpPr txBox="1">
            <a:spLocks/>
          </p:cNvSpPr>
          <p:nvPr/>
        </p:nvSpPr>
        <p:spPr>
          <a:xfrm>
            <a:off x="3167495" y="6517558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793974" rtl="0" eaLnBrk="1" latinLnBrk="0" hangingPunct="1">
              <a:defRPr sz="99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96987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793974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90960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87947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984934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81921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78907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75894" algn="l" defTabSz="793974" rtl="0" eaLnBrk="1" latinLnBrk="0" hangingPunct="1">
              <a:defRPr sz="1563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mtClean="0"/>
              <a:t>Great Ideas….Simple Solu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1751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at is BIG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Huge in 100s of TB</a:t>
            </a:r>
          </a:p>
          <a:p>
            <a:r>
              <a:rPr lang="en-US" dirty="0" smtClean="0"/>
              <a:t>Unstructured</a:t>
            </a:r>
          </a:p>
          <a:p>
            <a:r>
              <a:rPr lang="en-US" dirty="0" smtClean="0"/>
              <a:t>Required fast processing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025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7059"/>
            <a:ext cx="8001000" cy="67712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789372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600200"/>
            <a:ext cx="7523163" cy="4581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5892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03" y="228600"/>
            <a:ext cx="8918078" cy="6293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8216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to connect a </a:t>
            </a:r>
            <a:r>
              <a:rPr lang="en-US" dirty="0" err="1" smtClean="0"/>
              <a:t>Hadoop</a:t>
            </a:r>
            <a:r>
              <a:rPr lang="en-US" dirty="0" smtClean="0"/>
              <a:t> Cluster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6857" y="1143000"/>
            <a:ext cx="6248400" cy="55440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755383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fer a File to </a:t>
            </a:r>
            <a:r>
              <a:rPr lang="en-US" dirty="0" err="1" smtClean="0"/>
              <a:t>Hadoop</a:t>
            </a:r>
            <a:r>
              <a:rPr lang="en-US" dirty="0" smtClean="0"/>
              <a:t> Clust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7772400" cy="47816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29807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in </a:t>
            </a:r>
            <a:r>
              <a:rPr lang="en-US" dirty="0" err="1" smtClean="0"/>
              <a:t>WinSCP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95399"/>
            <a:ext cx="7696200" cy="51967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642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WinSCP</a:t>
            </a:r>
            <a:r>
              <a:rPr lang="en-US" dirty="0" smtClean="0"/>
              <a:t> View</a:t>
            </a:r>
            <a:endParaRPr lang="en-US" dirty="0"/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153708"/>
            <a:ext cx="7467600" cy="57042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9870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ownload </a:t>
            </a:r>
            <a:r>
              <a:rPr lang="en-US" dirty="0" err="1" smtClean="0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>
                <a:hlinkClick r:id="rId2"/>
              </a:rPr>
              <a:t>http://</a:t>
            </a:r>
            <a:r>
              <a:rPr lang="en-US" dirty="0" smtClean="0">
                <a:hlinkClick r:id="rId2"/>
              </a:rPr>
              <a:t>hadoop.apache.org/releases.html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>
                <a:hlinkClick r:id="rId3"/>
              </a:rPr>
              <a:t>https://hortonworks.com/downloads</a:t>
            </a:r>
            <a:r>
              <a:rPr lang="en-US" dirty="0" smtClean="0">
                <a:hlinkClick r:id="rId3"/>
              </a:rPr>
              <a:t>/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>
                <a:hlinkClick r:id="rId4"/>
              </a:rPr>
              <a:t>http://</a:t>
            </a:r>
            <a:r>
              <a:rPr lang="en-US" dirty="0" smtClean="0">
                <a:hlinkClick r:id="rId4"/>
              </a:rPr>
              <a:t>www.cloudera.com/downloads.html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>
                <a:hlinkClick r:id="rId5"/>
              </a:rPr>
              <a:t>http://</a:t>
            </a:r>
            <a:r>
              <a:rPr lang="en-US" dirty="0" smtClean="0">
                <a:hlinkClick r:id="rId5"/>
              </a:rPr>
              <a:t>www-03.ibm.com/software/products/en/ibm-open-platform-with-apache-hadoop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Etc..</a:t>
            </a: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94223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tup </a:t>
            </a:r>
            <a:r>
              <a:rPr lang="en-US" dirty="0" err="1" smtClean="0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ownload Image is of minimum 8GB of RAM</a:t>
            </a:r>
          </a:p>
          <a:p>
            <a:r>
              <a:rPr lang="en-US" dirty="0" smtClean="0"/>
              <a:t>Oracle Virtual Box</a:t>
            </a:r>
          </a:p>
          <a:p>
            <a:pPr lvl="1"/>
            <a:r>
              <a:rPr lang="en-US" dirty="0" smtClean="0"/>
              <a:t>Ova image</a:t>
            </a:r>
          </a:p>
          <a:p>
            <a:r>
              <a:rPr lang="en-US" dirty="0" smtClean="0"/>
              <a:t>VM ware</a:t>
            </a:r>
          </a:p>
          <a:p>
            <a:pPr lvl="1"/>
            <a:r>
              <a:rPr lang="en-US" dirty="0" err="1" smtClean="0"/>
              <a:t>Vmdk</a:t>
            </a:r>
            <a:r>
              <a:rPr lang="en-US" dirty="0" smtClean="0"/>
              <a:t> im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84489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tored in Relational Databas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imple Desktop Application</a:t>
            </a:r>
          </a:p>
          <a:p>
            <a:r>
              <a:rPr lang="en-US" dirty="0" smtClean="0"/>
              <a:t>Application have no problem in Handling the load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2743200"/>
            <a:ext cx="5743575" cy="282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67658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 </a:t>
            </a:r>
            <a:r>
              <a:rPr lang="en-US" dirty="0" err="1" smtClean="0"/>
              <a:t>Hadoop</a:t>
            </a:r>
            <a:r>
              <a:rPr lang="en-US" dirty="0" smtClean="0"/>
              <a:t> VM</a:t>
            </a:r>
            <a:endParaRPr lang="en-US" dirty="0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5388"/>
            <a:ext cx="9239250" cy="4467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59216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2: </a:t>
            </a:r>
            <a:r>
              <a:rPr lang="en-US" dirty="0" err="1" smtClean="0"/>
              <a:t>Hadoop</a:t>
            </a:r>
            <a:r>
              <a:rPr lang="en-US" dirty="0" smtClean="0"/>
              <a:t> Architecture</a:t>
            </a:r>
            <a:endParaRPr lang="en-US" dirty="0"/>
          </a:p>
        </p:txBody>
      </p:sp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447800"/>
            <a:ext cx="8077595" cy="312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757111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Lets have Terminology review</a:t>
            </a:r>
            <a:endParaRPr lang="en-US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2286000"/>
            <a:ext cx="1657350" cy="287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117373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Hadoop</a:t>
            </a:r>
            <a:r>
              <a:rPr lang="en-US" dirty="0" smtClean="0"/>
              <a:t> Cluster is Collection of Racks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524000"/>
            <a:ext cx="8305800" cy="50600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687356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1 Architecture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599" y="1447800"/>
            <a:ext cx="6858001" cy="137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29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199" y="2819400"/>
            <a:ext cx="7924801" cy="198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58000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1 - HDFS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219200"/>
            <a:ext cx="5795356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4733925"/>
            <a:ext cx="4752975" cy="1895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105438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File Blocks</a:t>
            </a:r>
            <a:endParaRPr lang="en-US" dirty="0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800" y="1385887"/>
            <a:ext cx="8378928" cy="4938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60618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Replication</a:t>
            </a:r>
            <a:endParaRPr lang="en-US" dirty="0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1652677"/>
            <a:ext cx="7204364" cy="46671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77774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p Reduce Framework</a:t>
            </a:r>
            <a:endParaRPr lang="en-US" dirty="0"/>
          </a:p>
        </p:txBody>
      </p:sp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827" y="1752600"/>
            <a:ext cx="8497189" cy="2971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82544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</a:t>
            </a:r>
            <a:r>
              <a:rPr lang="en-US" dirty="0" err="1" smtClean="0"/>
              <a:t>MapReduce</a:t>
            </a:r>
            <a:r>
              <a:rPr lang="en-US" dirty="0" smtClean="0"/>
              <a:t> view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6364" y="684551"/>
            <a:ext cx="616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lution </a:t>
            </a:r>
            <a:r>
              <a:rPr lang="en-US" dirty="0"/>
              <a:t>1: (Using map() and reduce()):-</a:t>
            </a:r>
          </a:p>
        </p:txBody>
      </p:sp>
      <p:pic>
        <p:nvPicPr>
          <p:cNvPr id="1026" name="Picture 2" descr="http://decor.966v.com/static_images/20160722/e06114889dc0d57ecfc6cfd909c6428f9ebc79d69705b6fad77b554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848553" y="1261572"/>
            <a:ext cx="3178174" cy="1976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37" y="350960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205" y="350960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346" y="3509603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985" y="35157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553" y="35157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694" y="3515721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891" y="348922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2460" y="348922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601" y="3489223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069" y="34892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637" y="34892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0778" y="3489221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4952" y="3489220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5521" y="3489220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Arrow Connector 10"/>
          <p:cNvCxnSpPr>
            <a:stCxn id="1028" idx="0"/>
          </p:cNvCxnSpPr>
          <p:nvPr/>
        </p:nvCxnSpPr>
        <p:spPr>
          <a:xfrm flipV="1">
            <a:off x="725921" y="1413918"/>
            <a:ext cx="2122632" cy="20956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2" idx="0"/>
          </p:cNvCxnSpPr>
          <p:nvPr/>
        </p:nvCxnSpPr>
        <p:spPr>
          <a:xfrm flipV="1">
            <a:off x="1346489" y="1988333"/>
            <a:ext cx="1456478" cy="15212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3" idx="0"/>
          </p:cNvCxnSpPr>
          <p:nvPr/>
        </p:nvCxnSpPr>
        <p:spPr>
          <a:xfrm flipV="1">
            <a:off x="1955630" y="2425168"/>
            <a:ext cx="892923" cy="10844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4" idx="0"/>
          </p:cNvCxnSpPr>
          <p:nvPr/>
        </p:nvCxnSpPr>
        <p:spPr>
          <a:xfrm flipV="1">
            <a:off x="2538269" y="2987594"/>
            <a:ext cx="336785" cy="5281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5" idx="0"/>
          </p:cNvCxnSpPr>
          <p:nvPr/>
        </p:nvCxnSpPr>
        <p:spPr>
          <a:xfrm flipV="1">
            <a:off x="3158837" y="3265749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3740727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433455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5056909" y="3259631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5680364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 flipV="1">
            <a:off x="6026727" y="3237964"/>
            <a:ext cx="138546" cy="1700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 flipV="1">
            <a:off x="5972169" y="2987594"/>
            <a:ext cx="816559" cy="4934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H="1" flipV="1">
            <a:off x="6053228" y="2596967"/>
            <a:ext cx="1358955" cy="8840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 flipV="1">
            <a:off x="6040646" y="1988332"/>
            <a:ext cx="1925718" cy="1521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 flipV="1">
            <a:off x="6026727" y="1494520"/>
            <a:ext cx="2563092" cy="198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http://www.freeiconspng.com/uploads/man-icon-png-1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0671" y="5135805"/>
            <a:ext cx="837768" cy="97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2" name="Right Arrow 51"/>
          <p:cNvSpPr/>
          <p:nvPr/>
        </p:nvSpPr>
        <p:spPr>
          <a:xfrm rot="5400000">
            <a:off x="4078620" y="4424307"/>
            <a:ext cx="821868" cy="63619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Left-Right Arrow 56"/>
          <p:cNvSpPr/>
          <p:nvPr/>
        </p:nvSpPr>
        <p:spPr>
          <a:xfrm>
            <a:off x="695372" y="4231986"/>
            <a:ext cx="7930447" cy="81951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>
          <a:xfrm>
            <a:off x="4004645" y="4233842"/>
            <a:ext cx="969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orkers</a:t>
            </a:r>
            <a:endParaRPr lang="en-US" dirty="0"/>
          </a:p>
        </p:txBody>
      </p:sp>
      <p:sp>
        <p:nvSpPr>
          <p:cNvPr id="62" name="TextBox 61"/>
          <p:cNvSpPr txBox="1"/>
          <p:nvPr/>
        </p:nvSpPr>
        <p:spPr>
          <a:xfrm>
            <a:off x="4004645" y="6109136"/>
            <a:ext cx="969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</a:t>
            </a:r>
            <a:r>
              <a:rPr lang="en-US" dirty="0" smtClean="0"/>
              <a:t>ibrari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598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erver Class Applica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base is still relational to serve Application</a:t>
            </a:r>
            <a:endParaRPr lang="en-US" dirty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8375" y="3733800"/>
            <a:ext cx="4667250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4578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hat is MapReduce?</a:t>
            </a:r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46364" y="684551"/>
            <a:ext cx="616527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lution </a:t>
            </a:r>
            <a:r>
              <a:rPr lang="en-US" dirty="0"/>
              <a:t>2: (Using Map(), combine() and reduce()):</a:t>
            </a:r>
          </a:p>
        </p:txBody>
      </p:sp>
      <p:pic>
        <p:nvPicPr>
          <p:cNvPr id="1026" name="Picture 2" descr="http://decor.966v.com/static_images/20160722/e06114889dc0d57ecfc6cfd909c6428f9ebc79d69705b6fad77b554a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flipV="1">
            <a:off x="2848553" y="1261572"/>
            <a:ext cx="3178174" cy="19763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637" y="350960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205" y="350960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5346" y="3509603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7985" y="35157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8553" y="35157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694" y="3515721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21891" y="348922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42460" y="3489224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601" y="3489223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069" y="34892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1637" y="3489222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0778" y="3489221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44952" y="3489220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4" descr="http://image.flaticon.com/icons/png/512/10/1052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65521" y="3489220"/>
            <a:ext cx="620568" cy="7220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Straight Arrow Connector 10"/>
          <p:cNvCxnSpPr>
            <a:stCxn id="1028" idx="0"/>
          </p:cNvCxnSpPr>
          <p:nvPr/>
        </p:nvCxnSpPr>
        <p:spPr>
          <a:xfrm flipV="1">
            <a:off x="725921" y="1413918"/>
            <a:ext cx="2122632" cy="209568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>
            <a:stCxn id="12" idx="0"/>
          </p:cNvCxnSpPr>
          <p:nvPr/>
        </p:nvCxnSpPr>
        <p:spPr>
          <a:xfrm flipV="1">
            <a:off x="1346489" y="1988333"/>
            <a:ext cx="1456478" cy="15212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>
            <a:stCxn id="13" idx="0"/>
          </p:cNvCxnSpPr>
          <p:nvPr/>
        </p:nvCxnSpPr>
        <p:spPr>
          <a:xfrm flipV="1">
            <a:off x="1955630" y="2425168"/>
            <a:ext cx="892923" cy="10844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>
            <a:stCxn id="14" idx="0"/>
          </p:cNvCxnSpPr>
          <p:nvPr/>
        </p:nvCxnSpPr>
        <p:spPr>
          <a:xfrm flipV="1">
            <a:off x="2538269" y="2987594"/>
            <a:ext cx="336785" cy="52812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15" idx="0"/>
          </p:cNvCxnSpPr>
          <p:nvPr/>
        </p:nvCxnSpPr>
        <p:spPr>
          <a:xfrm flipV="1">
            <a:off x="3158837" y="3265749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/>
          <p:nvPr/>
        </p:nvCxnSpPr>
        <p:spPr>
          <a:xfrm flipV="1">
            <a:off x="3740727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>
          <a:xfrm flipV="1">
            <a:off x="4433455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/>
          <p:nvPr/>
        </p:nvCxnSpPr>
        <p:spPr>
          <a:xfrm flipV="1">
            <a:off x="5056909" y="3259631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>
          <a:xfrm flipV="1">
            <a:off x="5680364" y="3259630"/>
            <a:ext cx="0" cy="249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>
          <a:xfrm flipH="1" flipV="1">
            <a:off x="6026727" y="3237964"/>
            <a:ext cx="138546" cy="1700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>
          <a:xfrm flipH="1" flipV="1">
            <a:off x="5972169" y="2987594"/>
            <a:ext cx="816559" cy="4934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/>
          <p:nvPr/>
        </p:nvCxnSpPr>
        <p:spPr>
          <a:xfrm flipH="1" flipV="1">
            <a:off x="6053228" y="2596967"/>
            <a:ext cx="1358955" cy="88403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Arrow Connector 45"/>
          <p:cNvCxnSpPr/>
          <p:nvPr/>
        </p:nvCxnSpPr>
        <p:spPr>
          <a:xfrm flipH="1" flipV="1">
            <a:off x="6040646" y="1988332"/>
            <a:ext cx="1925718" cy="1521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Arrow Connector 47"/>
          <p:cNvCxnSpPr/>
          <p:nvPr/>
        </p:nvCxnSpPr>
        <p:spPr>
          <a:xfrm flipH="1" flipV="1">
            <a:off x="6026727" y="1494520"/>
            <a:ext cx="2563092" cy="19864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http://www.freeiconspng.com/uploads/man-icon-png-14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8262" y="5875330"/>
            <a:ext cx="837768" cy="97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0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133" y="4476844"/>
            <a:ext cx="650875" cy="757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954" y="4495923"/>
            <a:ext cx="650875" cy="757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2538" y="4507077"/>
            <a:ext cx="650875" cy="757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330" y="12879836"/>
            <a:ext cx="79105" cy="92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https://image.freepik.com/free-icon/angry-man-in-suit_318-2914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4162" y="5517401"/>
            <a:ext cx="658805" cy="76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1628" y="4483528"/>
            <a:ext cx="650875" cy="757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4" descr="https://image.freepik.com/free-icon/angry-man-in-suit_318-29143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87577" y="5526995"/>
            <a:ext cx="658805" cy="766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Straight Arrow Connector 5"/>
          <p:cNvCxnSpPr/>
          <p:nvPr/>
        </p:nvCxnSpPr>
        <p:spPr>
          <a:xfrm>
            <a:off x="725921" y="4409170"/>
            <a:ext cx="134880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Arrow Connector 49"/>
          <p:cNvCxnSpPr/>
          <p:nvPr/>
        </p:nvCxnSpPr>
        <p:spPr>
          <a:xfrm>
            <a:off x="2526088" y="4395095"/>
            <a:ext cx="134880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Straight Arrow Connector 50"/>
          <p:cNvCxnSpPr/>
          <p:nvPr/>
        </p:nvCxnSpPr>
        <p:spPr>
          <a:xfrm>
            <a:off x="4432175" y="4395095"/>
            <a:ext cx="134880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3" name="Picture 2" descr="https://image.freepik.com/free-icon/standing-man-holding-a-book_318-62741.jp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63289" y="4495923"/>
            <a:ext cx="650875" cy="757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54" name="Straight Arrow Connector 53"/>
          <p:cNvCxnSpPr/>
          <p:nvPr/>
        </p:nvCxnSpPr>
        <p:spPr>
          <a:xfrm>
            <a:off x="6150654" y="4395095"/>
            <a:ext cx="1348808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/>
          <p:cNvCxnSpPr/>
          <p:nvPr/>
        </p:nvCxnSpPr>
        <p:spPr>
          <a:xfrm>
            <a:off x="7844018" y="4387570"/>
            <a:ext cx="843005" cy="1145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endCxn id="2050" idx="0"/>
          </p:cNvCxnSpPr>
          <p:nvPr/>
        </p:nvCxnSpPr>
        <p:spPr>
          <a:xfrm>
            <a:off x="1381570" y="4387570"/>
            <a:ext cx="1" cy="8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Straight Arrow Connector 57"/>
          <p:cNvCxnSpPr/>
          <p:nvPr/>
        </p:nvCxnSpPr>
        <p:spPr>
          <a:xfrm>
            <a:off x="3242774" y="4402984"/>
            <a:ext cx="1" cy="8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Straight Arrow Connector 60"/>
          <p:cNvCxnSpPr/>
          <p:nvPr/>
        </p:nvCxnSpPr>
        <p:spPr>
          <a:xfrm>
            <a:off x="5095024" y="4405040"/>
            <a:ext cx="1" cy="8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Straight Arrow Connector 61"/>
          <p:cNvCxnSpPr/>
          <p:nvPr/>
        </p:nvCxnSpPr>
        <p:spPr>
          <a:xfrm>
            <a:off x="6788727" y="4404573"/>
            <a:ext cx="1" cy="8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Straight Arrow Connector 62"/>
          <p:cNvCxnSpPr/>
          <p:nvPr/>
        </p:nvCxnSpPr>
        <p:spPr>
          <a:xfrm>
            <a:off x="8265520" y="4396240"/>
            <a:ext cx="1" cy="8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Arrow Connector 31"/>
          <p:cNvCxnSpPr>
            <a:stCxn id="2050" idx="2"/>
            <a:endCxn id="41" idx="2"/>
          </p:cNvCxnSpPr>
          <p:nvPr/>
        </p:nvCxnSpPr>
        <p:spPr>
          <a:xfrm>
            <a:off x="1381571" y="5234180"/>
            <a:ext cx="1859821" cy="19079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Straight Arrow Connector 65"/>
          <p:cNvCxnSpPr>
            <a:endCxn id="47" idx="2"/>
          </p:cNvCxnSpPr>
          <p:nvPr/>
        </p:nvCxnSpPr>
        <p:spPr>
          <a:xfrm flipV="1">
            <a:off x="5080287" y="5240864"/>
            <a:ext cx="3196779" cy="4873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Straight Arrow Connector 58"/>
          <p:cNvCxnSpPr/>
          <p:nvPr/>
        </p:nvCxnSpPr>
        <p:spPr>
          <a:xfrm>
            <a:off x="2424545" y="5276792"/>
            <a:ext cx="0" cy="2478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Straight Arrow Connector 69"/>
          <p:cNvCxnSpPr/>
          <p:nvPr/>
        </p:nvCxnSpPr>
        <p:spPr>
          <a:xfrm>
            <a:off x="6452850" y="5313116"/>
            <a:ext cx="0" cy="2478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Arrow Connector 66"/>
          <p:cNvCxnSpPr/>
          <p:nvPr/>
        </p:nvCxnSpPr>
        <p:spPr>
          <a:xfrm>
            <a:off x="2576294" y="6182432"/>
            <a:ext cx="1584545" cy="38486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Straight Arrow Connector 68"/>
          <p:cNvCxnSpPr/>
          <p:nvPr/>
        </p:nvCxnSpPr>
        <p:spPr>
          <a:xfrm flipH="1">
            <a:off x="4782538" y="6249645"/>
            <a:ext cx="1590554" cy="2984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TextBox 75"/>
          <p:cNvSpPr txBox="1"/>
          <p:nvPr/>
        </p:nvSpPr>
        <p:spPr>
          <a:xfrm>
            <a:off x="4012236" y="6504502"/>
            <a:ext cx="96981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L</a:t>
            </a:r>
            <a:r>
              <a:rPr lang="en-US" dirty="0" smtClean="0"/>
              <a:t>ibrarian</a:t>
            </a:r>
            <a:endParaRPr lang="en-US" dirty="0"/>
          </a:p>
        </p:txBody>
      </p:sp>
      <p:sp>
        <p:nvSpPr>
          <p:cNvPr id="77" name="TextBox 76"/>
          <p:cNvSpPr txBox="1"/>
          <p:nvPr/>
        </p:nvSpPr>
        <p:spPr>
          <a:xfrm>
            <a:off x="3993818" y="4086471"/>
            <a:ext cx="969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orkers</a:t>
            </a:r>
            <a:endParaRPr lang="en-US" dirty="0"/>
          </a:p>
        </p:txBody>
      </p:sp>
      <p:sp>
        <p:nvSpPr>
          <p:cNvPr id="71" name="TextBox 70"/>
          <p:cNvSpPr txBox="1"/>
          <p:nvPr/>
        </p:nvSpPr>
        <p:spPr>
          <a:xfrm>
            <a:off x="5101213" y="4840045"/>
            <a:ext cx="1027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anager</a:t>
            </a:r>
            <a:endParaRPr lang="en-US" dirty="0"/>
          </a:p>
        </p:txBody>
      </p:sp>
      <p:sp>
        <p:nvSpPr>
          <p:cNvPr id="79" name="TextBox 78"/>
          <p:cNvSpPr txBox="1"/>
          <p:nvPr/>
        </p:nvSpPr>
        <p:spPr>
          <a:xfrm>
            <a:off x="2208774" y="4843512"/>
            <a:ext cx="10275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</a:t>
            </a:r>
            <a:r>
              <a:rPr lang="en-US" dirty="0" smtClean="0"/>
              <a:t>anager</a:t>
            </a:r>
            <a:endParaRPr lang="en-US" dirty="0"/>
          </a:p>
        </p:txBody>
      </p:sp>
      <p:sp>
        <p:nvSpPr>
          <p:cNvPr id="80" name="TextBox 79"/>
          <p:cNvSpPr txBox="1"/>
          <p:nvPr/>
        </p:nvSpPr>
        <p:spPr>
          <a:xfrm>
            <a:off x="1822623" y="6167822"/>
            <a:ext cx="1180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</a:t>
            </a:r>
            <a:r>
              <a:rPr lang="en-US" dirty="0" smtClean="0"/>
              <a:t>upervisor</a:t>
            </a:r>
            <a:endParaRPr lang="en-US" dirty="0"/>
          </a:p>
        </p:txBody>
      </p:sp>
      <p:sp>
        <p:nvSpPr>
          <p:cNvPr id="81" name="TextBox 80"/>
          <p:cNvSpPr txBox="1"/>
          <p:nvPr/>
        </p:nvSpPr>
        <p:spPr>
          <a:xfrm>
            <a:off x="6243848" y="6167821"/>
            <a:ext cx="1180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Supervis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346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2 Job in Action- YARN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524000"/>
            <a:ext cx="6958013" cy="46199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734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r>
              <a:rPr lang="en-US" dirty="0" smtClean="0"/>
              <a:t> High Availability</a:t>
            </a:r>
            <a:endParaRPr lang="en-US" dirty="0"/>
          </a:p>
        </p:txBody>
      </p:sp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219200"/>
            <a:ext cx="7848600" cy="45192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02652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Replication</a:t>
            </a:r>
            <a:endParaRPr lang="en-US" dirty="0"/>
          </a:p>
        </p:txBody>
      </p:sp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219200"/>
            <a:ext cx="7543800" cy="49016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781006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command line Interface</a:t>
            </a:r>
            <a:endParaRPr lang="en-US" dirty="0"/>
          </a:p>
        </p:txBody>
      </p:sp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1295400"/>
            <a:ext cx="4648200" cy="26224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5400" y="3917816"/>
            <a:ext cx="5861396" cy="22543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371730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Command Line</a:t>
            </a:r>
            <a:endParaRPr lang="en-US" dirty="0"/>
          </a:p>
        </p:txBody>
      </p:sp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497816" cy="336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68872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DFS commands in Acti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lay </a:t>
            </a:r>
            <a:r>
              <a:rPr lang="en-US" dirty="0"/>
              <a:t>E:\Projects\GIFS\HDFS_Commands_in_Action.gif</a:t>
            </a:r>
          </a:p>
        </p:txBody>
      </p:sp>
    </p:spTree>
    <p:extLst>
      <p:ext uri="{BB962C8B-B14F-4D97-AF65-F5344CB8AC3E}">
        <p14:creationId xmlns:p14="http://schemas.microsoft.com/office/powerpoint/2010/main" val="4103931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un </a:t>
            </a:r>
            <a:r>
              <a:rPr lang="en-US" dirty="0" err="1" smtClean="0"/>
              <a:t>Hadoop</a:t>
            </a:r>
            <a:r>
              <a:rPr lang="en-US" dirty="0" smtClean="0"/>
              <a:t> Local V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un E:\</a:t>
            </a:r>
            <a:r>
              <a:rPr lang="en-US" dirty="0" smtClean="0"/>
              <a:t>Projects\GIFS\Lets_Boot_Local_Hadoop_VM.gif</a:t>
            </a:r>
          </a:p>
          <a:p>
            <a:r>
              <a:rPr lang="en-US" dirty="0" smtClean="0"/>
              <a:t>Lets spend some time looking at </a:t>
            </a:r>
            <a:r>
              <a:rPr lang="en-US" dirty="0" err="1" smtClean="0"/>
              <a:t>Hadoop</a:t>
            </a:r>
            <a:r>
              <a:rPr lang="en-US" dirty="0" smtClean="0"/>
              <a:t> Components at local VM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49657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onents in </a:t>
            </a:r>
            <a:r>
              <a:rPr lang="en-US" dirty="0" err="1" smtClean="0"/>
              <a:t>Hadoop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2991" y="1143000"/>
            <a:ext cx="4967785" cy="23622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109" y="3810000"/>
            <a:ext cx="4295775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8463" y="3810000"/>
            <a:ext cx="4562475" cy="207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4607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smtClean="0"/>
              <a:t>Hive Architecture:-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8785" y="1333314"/>
            <a:ext cx="78970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File format supported by Hive:- txt, Sequence File, RC, ORC, PARQUE, AVRO and custom…</a:t>
            </a:r>
            <a:endParaRPr lang="en-US" sz="1400" dirty="0">
              <a:solidFill>
                <a:srgbClr val="333333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8785" y="1897537"/>
            <a:ext cx="789709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Type of Tables in Hive:- Managed and External</a:t>
            </a:r>
            <a:endParaRPr lang="en-US" sz="1400" dirty="0">
              <a:solidFill>
                <a:srgbClr val="333333"/>
              </a:solidFill>
              <a:latin typeface="Verdana" panose="020B060403050404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9636" y="2784173"/>
            <a:ext cx="4052455" cy="2317346"/>
          </a:xfrm>
          <a:prstGeom prst="rect">
            <a:avLst/>
          </a:prstGeom>
        </p:spPr>
      </p:pic>
      <p:sp>
        <p:nvSpPr>
          <p:cNvPr id="6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39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2351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Data Size Increasing Rapidl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Scale Up and invested in larger Computer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2209800"/>
            <a:ext cx="5295900" cy="2476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973" y="4686299"/>
            <a:ext cx="5343525" cy="1789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61737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smtClean="0"/>
              <a:t>Hive Objects and Properties:-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8785" y="1333314"/>
            <a:ext cx="789709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File format supported by Hive:- txt, Sequence File, RC, ORC, PARQUE, AVRO and custom…</a:t>
            </a:r>
            <a:endParaRPr lang="en-US" sz="1400" dirty="0">
              <a:solidFill>
                <a:srgbClr val="333333"/>
              </a:solidFill>
              <a:latin typeface="Verdana" panose="020B060403050404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8785" y="1897537"/>
            <a:ext cx="7897091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Type of Tables in Hive:- Managed and External</a:t>
            </a:r>
            <a:endParaRPr lang="en-US" sz="1400" dirty="0">
              <a:solidFill>
                <a:srgbClr val="333333"/>
              </a:solidFill>
              <a:latin typeface="Verdana" panose="020B0604030504040204" pitchFamily="34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8785" y="2461760"/>
            <a:ext cx="7897091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14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Functions and Analytical functions supported in Hive</a:t>
            </a:r>
          </a:p>
          <a:p>
            <a:pPr marL="836630" lvl="1" indent="-342900">
              <a:buFont typeface="Arial" panose="020B0604020202020204" pitchFamily="34" charset="0"/>
              <a:buChar char="•"/>
            </a:pPr>
            <a:r>
              <a:rPr lang="en-US" sz="12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Rank, </a:t>
            </a:r>
            <a:r>
              <a:rPr lang="en-US" sz="1200" dirty="0" err="1" smtClean="0">
                <a:solidFill>
                  <a:srgbClr val="333333"/>
                </a:solidFill>
                <a:latin typeface="Verdana" panose="020B0604030504040204" pitchFamily="34" charset="0"/>
              </a:rPr>
              <a:t>Dense_Rank</a:t>
            </a:r>
            <a:r>
              <a:rPr lang="en-US" sz="12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, Lag, Lead </a:t>
            </a:r>
            <a:r>
              <a:rPr lang="en-US" sz="1200" dirty="0" err="1" smtClean="0">
                <a:solidFill>
                  <a:srgbClr val="333333"/>
                </a:solidFill>
                <a:latin typeface="Verdana" panose="020B0604030504040204" pitchFamily="34" charset="0"/>
              </a:rPr>
              <a:t>etc</a:t>
            </a:r>
            <a:r>
              <a:rPr lang="en-US" sz="1200" dirty="0" smtClean="0">
                <a:solidFill>
                  <a:srgbClr val="333333"/>
                </a:solidFill>
                <a:latin typeface="Verdana" panose="020B0604030504040204" pitchFamily="34" charset="0"/>
              </a:rPr>
              <a:t>…</a:t>
            </a:r>
            <a:endParaRPr lang="en-US" sz="1200" dirty="0">
              <a:solidFill>
                <a:srgbClr val="333333"/>
              </a:solidFill>
              <a:latin typeface="Verdana" panose="020B0604030504040204" pitchFamily="34" charset="0"/>
            </a:endParaRPr>
          </a:p>
        </p:txBody>
      </p:sp>
      <p:sp>
        <p:nvSpPr>
          <p:cNvPr id="7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0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0075555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ozie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34" y="1219200"/>
            <a:ext cx="9010511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5872501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Oozie</a:t>
            </a:r>
            <a:r>
              <a:rPr lang="en-US" dirty="0" smtClean="0"/>
              <a:t> Coordinator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7848199" cy="502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8775584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smtClean="0"/>
              <a:t>Hive Query Execution Flow:-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9743" y="930297"/>
            <a:ext cx="8774257" cy="5158613"/>
          </a:xfrm>
          <a:prstGeom prst="rect">
            <a:avLst/>
          </a:prstGeom>
        </p:spPr>
      </p:pic>
      <p:sp>
        <p:nvSpPr>
          <p:cNvPr id="4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3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12177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smtClean="0"/>
              <a:t>NoSQL? </a:t>
            </a:r>
            <a:r>
              <a:rPr lang="en-US" dirty="0"/>
              <a:t>Understanding the </a:t>
            </a:r>
            <a:r>
              <a:rPr lang="en-US" dirty="0" smtClean="0"/>
              <a:t>trade-offs…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54182" y="1010901"/>
            <a:ext cx="3734805" cy="175432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• </a:t>
            </a:r>
            <a:r>
              <a:rPr lang="en-US" dirty="0" smtClean="0"/>
              <a:t>ACID for RDBMS</a:t>
            </a:r>
            <a:r>
              <a:rPr lang="en-US" dirty="0"/>
              <a:t> </a:t>
            </a:r>
          </a:p>
          <a:p>
            <a:r>
              <a:rPr lang="en-US" dirty="0"/>
              <a:t>• </a:t>
            </a:r>
            <a:r>
              <a:rPr lang="en-US" dirty="0" smtClean="0"/>
              <a:t>CAP theorem for Distributed System</a:t>
            </a:r>
            <a:endParaRPr lang="en-US" dirty="0"/>
          </a:p>
          <a:p>
            <a:r>
              <a:rPr lang="en-US" dirty="0"/>
              <a:t>• </a:t>
            </a:r>
            <a:r>
              <a:rPr lang="en-US" dirty="0" smtClean="0"/>
              <a:t>BASE for NoSQL</a:t>
            </a:r>
          </a:p>
          <a:p>
            <a:pPr marL="83663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Consistency</a:t>
            </a:r>
          </a:p>
          <a:p>
            <a:pPr marL="83663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Availability</a:t>
            </a:r>
          </a:p>
          <a:p>
            <a:pPr marL="836630" lvl="1" indent="-342900">
              <a:buFont typeface="Arial" panose="020B0604020202020204" pitchFamily="34" charset="0"/>
              <a:buChar char="•"/>
            </a:pPr>
            <a:r>
              <a:rPr lang="en-US" dirty="0" smtClean="0"/>
              <a:t>Partition Tolerance</a:t>
            </a:r>
          </a:p>
        </p:txBody>
      </p:sp>
      <p:sp>
        <p:nvSpPr>
          <p:cNvPr id="6" name="Rectangle 5"/>
          <p:cNvSpPr/>
          <p:nvPr/>
        </p:nvSpPr>
        <p:spPr>
          <a:xfrm>
            <a:off x="554182" y="3273555"/>
            <a:ext cx="29609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dirty="0" err="1"/>
              <a:t>HBase</a:t>
            </a:r>
            <a:r>
              <a:rPr lang="en-US" dirty="0"/>
              <a:t> is a CP-type system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4182" y="4073827"/>
            <a:ext cx="7932557" cy="1561690"/>
          </a:xfrm>
          <a:prstGeom prst="rect">
            <a:avLst/>
          </a:prstGeom>
        </p:spPr>
      </p:pic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4</a:t>
            </a:fld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7495131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err="1" smtClean="0"/>
              <a:t>HBase</a:t>
            </a:r>
            <a:r>
              <a:rPr lang="en-US" dirty="0" smtClean="0"/>
              <a:t>! Overview</a:t>
            </a:r>
            <a:endParaRPr lang="en-US" dirty="0"/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5</a:t>
            </a:fld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533400" y="990600"/>
            <a:ext cx="7554031" cy="17526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b="1" dirty="0" err="1" smtClean="0">
                <a:latin typeface="Arial" charset="0"/>
                <a:ea typeface="宋体" charset="0"/>
              </a:rPr>
              <a:t>HBase</a:t>
            </a:r>
            <a:r>
              <a:rPr lang="en-US" sz="1900" b="1" dirty="0" smtClean="0">
                <a:latin typeface="Arial" charset="0"/>
                <a:ea typeface="宋体" charset="0"/>
              </a:rPr>
              <a:t> is a distributed column-oriented data store built on top of HDFS</a:t>
            </a:r>
            <a:endParaRPr lang="en-US" sz="1900" dirty="0" smtClean="0">
              <a:latin typeface="Arial" charset="0"/>
              <a:ea typeface="宋体" charset="0"/>
            </a:endParaRPr>
          </a:p>
          <a:p>
            <a:r>
              <a:rPr lang="en-US" altLang="zh-CN" sz="1900" b="1" dirty="0" err="1" smtClean="0"/>
              <a:t>HBase</a:t>
            </a:r>
            <a:r>
              <a:rPr lang="en-US" altLang="zh-CN" sz="1900" b="1" dirty="0" smtClean="0"/>
              <a:t> is an Apache open source project whose goal is to provide storage for the </a:t>
            </a:r>
            <a:r>
              <a:rPr lang="en-US" altLang="zh-CN" sz="1900" b="1" dirty="0" err="1" smtClean="0"/>
              <a:t>Hadoop</a:t>
            </a:r>
            <a:r>
              <a:rPr lang="en-US" altLang="zh-CN" sz="1900" b="1" dirty="0" smtClean="0"/>
              <a:t> Distributed Computing </a:t>
            </a:r>
            <a:endParaRPr lang="en-US" altLang="zh-CN" sz="1900" dirty="0" smtClean="0"/>
          </a:p>
          <a:p>
            <a:r>
              <a:rPr lang="en-US" altLang="zh-CN" sz="1900" b="1" dirty="0" smtClean="0"/>
              <a:t>Data is logically organized into tables, rows and columns</a:t>
            </a:r>
            <a:endParaRPr lang="en-US" sz="1900" b="1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791" y="2971800"/>
            <a:ext cx="52959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1" name="Group 10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12" name="TextBox 11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13" name="Straight Arrow Connector 12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5" name="Down Arrow 14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879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err="1"/>
              <a:t>HBase</a:t>
            </a:r>
            <a:r>
              <a:rPr lang="en-US" dirty="0"/>
              <a:t> Data Model</a:t>
            </a:r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6</a:t>
            </a:fld>
            <a:endParaRPr lang="en-GB" dirty="0"/>
          </a:p>
        </p:txBody>
      </p:sp>
      <p:sp>
        <p:nvSpPr>
          <p:cNvPr id="9" name="Content Placeholder 2"/>
          <p:cNvSpPr txBox="1">
            <a:spLocks/>
          </p:cNvSpPr>
          <p:nvPr/>
        </p:nvSpPr>
        <p:spPr>
          <a:xfrm>
            <a:off x="649112" y="1143000"/>
            <a:ext cx="7596364" cy="414641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sz="2000" b="1" dirty="0" err="1" smtClean="0">
                <a:latin typeface="Arial" charset="0"/>
                <a:ea typeface="宋体" charset="0"/>
              </a:rPr>
              <a:t>HBase</a:t>
            </a:r>
            <a:r>
              <a:rPr lang="en-US" altLang="zh-TW" sz="2000" b="1" dirty="0" smtClean="0">
                <a:latin typeface="Arial" charset="0"/>
                <a:ea typeface="宋体" charset="0"/>
              </a:rPr>
              <a:t> is based on Google’s </a:t>
            </a:r>
            <a:r>
              <a:rPr lang="en-US" altLang="zh-TW" sz="2000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sz="2000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sz="2000" b="1" dirty="0" smtClean="0">
                <a:latin typeface="Arial" charset="0"/>
                <a:ea typeface="宋体" charset="0"/>
              </a:rPr>
              <a:t>Key-Value pairs</a:t>
            </a:r>
          </a:p>
          <a:p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0927" y="1524000"/>
            <a:ext cx="6945875" cy="1924936"/>
          </a:xfrm>
          <a:prstGeom prst="rect">
            <a:avLst/>
          </a:prstGeom>
        </p:spPr>
      </p:pic>
      <p:pic>
        <p:nvPicPr>
          <p:cNvPr id="11" name="Picture 10" descr="Screen shot 2013-02-14 at 11.20.38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1418" y="3448936"/>
            <a:ext cx="7789056" cy="33192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312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err="1"/>
              <a:t>HBase</a:t>
            </a:r>
            <a:r>
              <a:rPr lang="en-US" dirty="0"/>
              <a:t>: Keys and Column Families</a:t>
            </a:r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7</a:t>
            </a:fld>
            <a:endParaRPr lang="en-GB" dirty="0"/>
          </a:p>
        </p:txBody>
      </p:sp>
      <p:pic>
        <p:nvPicPr>
          <p:cNvPr id="4" name="Picture 3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22320" y="2008454"/>
            <a:ext cx="5821680" cy="2613660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317855" y="1289897"/>
            <a:ext cx="4762842" cy="1224557"/>
            <a:chOff x="3437911" y="1814055"/>
            <a:chExt cx="4762842" cy="1224557"/>
          </a:xfrm>
        </p:grpSpPr>
        <p:cxnSp>
          <p:nvCxnSpPr>
            <p:cNvPr id="6" name="Straight Arrow Connector 5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TextBox 6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9" name="Straight Arrow Connector 8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" name="Group 9"/>
          <p:cNvGrpSpPr/>
          <p:nvPr/>
        </p:nvGrpSpPr>
        <p:grpSpPr>
          <a:xfrm>
            <a:off x="1850918" y="1610479"/>
            <a:ext cx="2210816" cy="1030188"/>
            <a:chOff x="369977" y="2377756"/>
            <a:chExt cx="2210816" cy="1030188"/>
          </a:xfrm>
        </p:grpSpPr>
        <p:cxnSp>
          <p:nvCxnSpPr>
            <p:cNvPr id="11" name="Straight Arrow Connector 10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13" name="Group 12"/>
          <p:cNvGrpSpPr/>
          <p:nvPr/>
        </p:nvGrpSpPr>
        <p:grpSpPr>
          <a:xfrm>
            <a:off x="3533493" y="3930160"/>
            <a:ext cx="5580937" cy="1383908"/>
            <a:chOff x="2161779" y="4561202"/>
            <a:chExt cx="5580937" cy="1383908"/>
          </a:xfrm>
        </p:grpSpPr>
        <p:cxnSp>
          <p:nvCxnSpPr>
            <p:cNvPr id="14" name="Straight Arrow Connector 13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  <p:sp>
        <p:nvSpPr>
          <p:cNvPr id="17" name="Content Placeholder 2"/>
          <p:cNvSpPr txBox="1">
            <a:spLocks/>
          </p:cNvSpPr>
          <p:nvPr/>
        </p:nvSpPr>
        <p:spPr>
          <a:xfrm>
            <a:off x="-27296" y="1979811"/>
            <a:ext cx="3639309" cy="4572613"/>
          </a:xfrm>
          <a:prstGeom prst="rect">
            <a:avLst/>
          </a:prstGeom>
        </p:spPr>
        <p:txBody>
          <a:bodyPr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sz="1500" dirty="0" smtClean="0"/>
              <a:t>Byte array</a:t>
            </a:r>
          </a:p>
          <a:p>
            <a:pPr lvl="1"/>
            <a:r>
              <a:rPr lang="en-US" sz="1500" dirty="0" smtClean="0"/>
              <a:t>Serves as the primary key for the table</a:t>
            </a:r>
          </a:p>
          <a:p>
            <a:pPr lvl="1"/>
            <a:r>
              <a:rPr lang="en-US" sz="1500" dirty="0" smtClean="0"/>
              <a:t>Indexed far fast lookup</a:t>
            </a:r>
          </a:p>
          <a:p>
            <a:r>
              <a:rPr lang="en-US" sz="1500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sz="1500" dirty="0" smtClean="0"/>
              <a:t>Has a name (string)</a:t>
            </a:r>
          </a:p>
          <a:p>
            <a:pPr lvl="1"/>
            <a:r>
              <a:rPr lang="en-US" sz="1500" dirty="0" smtClean="0"/>
              <a:t>Contains one or more related columns</a:t>
            </a:r>
          </a:p>
          <a:p>
            <a:r>
              <a:rPr lang="en-US" sz="1500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sz="1500" dirty="0" smtClean="0"/>
              <a:t>Belongs to one column family</a:t>
            </a:r>
          </a:p>
          <a:p>
            <a:pPr lvl="1"/>
            <a:r>
              <a:rPr lang="en-US" sz="1500" dirty="0" smtClean="0"/>
              <a:t>Included inside the row</a:t>
            </a:r>
          </a:p>
          <a:p>
            <a:pPr lvl="2"/>
            <a:r>
              <a:rPr lang="en-US" sz="1500" b="1" i="1" dirty="0" err="1" smtClean="0"/>
              <a:t>familyName:columnName</a:t>
            </a:r>
            <a:endParaRPr lang="en-US" sz="1500" b="1" i="1" dirty="0" smtClean="0"/>
          </a:p>
          <a:p>
            <a:r>
              <a:rPr lang="en-US" sz="1300" b="1" dirty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1300" dirty="0"/>
              <a:t>Unique within each key</a:t>
            </a:r>
          </a:p>
          <a:p>
            <a:pPr lvl="1"/>
            <a:r>
              <a:rPr lang="en-US" sz="1300" dirty="0"/>
              <a:t>By default</a:t>
            </a:r>
            <a:r>
              <a:rPr lang="en-US" sz="1300" dirty="0">
                <a:sym typeface="Wingdings"/>
              </a:rPr>
              <a:t> System’s timestamp</a:t>
            </a:r>
          </a:p>
          <a:p>
            <a:pPr lvl="1"/>
            <a:r>
              <a:rPr lang="en-US" sz="1300" dirty="0">
                <a:sym typeface="Wingdings"/>
              </a:rPr>
              <a:t>Data type is Long</a:t>
            </a:r>
            <a:endParaRPr lang="en-US" sz="1300" dirty="0"/>
          </a:p>
          <a:p>
            <a:r>
              <a:rPr lang="en-US" sz="1300" b="1" dirty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1300" dirty="0"/>
              <a:t>Byte array</a:t>
            </a:r>
          </a:p>
          <a:p>
            <a:pPr lvl="2"/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04121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1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5" dur="500"/>
                                        <p:tgtEl>
                                          <p:spTgt spid="1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8" dur="500"/>
                                        <p:tgtEl>
                                          <p:spTgt spid="1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1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6" dur="500"/>
                                        <p:tgtEl>
                                          <p:spTgt spid="1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1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1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1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1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1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17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500"/>
                                        <p:tgtEl>
                                          <p:spTgt spid="17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altLang="zh-CN" dirty="0"/>
              <a:t>Three Major Components</a:t>
            </a:r>
            <a:endParaRPr lang="en-US" dirty="0"/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8</a:t>
            </a:fld>
            <a:endParaRPr lang="en-GB" dirty="0"/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484199" y="914401"/>
            <a:ext cx="3672682" cy="1981200"/>
          </a:xfrm>
          <a:prstGeom prst="rect">
            <a:avLst/>
          </a:prstGeom>
        </p:spPr>
        <p:txBody>
          <a:bodyPr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2000" dirty="0" smtClean="0"/>
              <a:t>The </a:t>
            </a:r>
            <a:r>
              <a:rPr lang="en-US" altLang="zh-CN" sz="2000" dirty="0" err="1" smtClean="0"/>
              <a:t>HBaseMaster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One master</a:t>
            </a:r>
          </a:p>
          <a:p>
            <a:r>
              <a:rPr lang="en-US" altLang="zh-CN" sz="2000" dirty="0" smtClean="0"/>
              <a:t>The </a:t>
            </a:r>
            <a:r>
              <a:rPr lang="en-US" altLang="zh-CN" sz="2000" dirty="0" err="1" smtClean="0"/>
              <a:t>HRegionServer</a:t>
            </a:r>
            <a:endParaRPr lang="en-US" altLang="zh-CN" sz="2000" dirty="0" smtClean="0"/>
          </a:p>
          <a:p>
            <a:pPr lvl="1"/>
            <a:r>
              <a:rPr lang="en-US" altLang="zh-CN" sz="2000" dirty="0" smtClean="0"/>
              <a:t>Many region servers</a:t>
            </a:r>
          </a:p>
          <a:p>
            <a:r>
              <a:rPr lang="en-US" altLang="zh-CN" sz="2000" dirty="0" smtClean="0"/>
              <a:t>The </a:t>
            </a:r>
            <a:r>
              <a:rPr lang="en-US" altLang="zh-CN" sz="2000" dirty="0" err="1" smtClean="0"/>
              <a:t>HBase</a:t>
            </a:r>
            <a:r>
              <a:rPr lang="en-US" altLang="zh-CN" sz="2000" dirty="0" smtClean="0"/>
              <a:t> client</a:t>
            </a:r>
            <a:endParaRPr lang="en-US" altLang="zh-CN" sz="2000" dirty="0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5631869"/>
              </p:ext>
            </p:extLst>
          </p:nvPr>
        </p:nvGraphicFramePr>
        <p:xfrm>
          <a:off x="4053506" y="-5686"/>
          <a:ext cx="4611687" cy="3387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1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3506" y="-5686"/>
                        <a:ext cx="4611687" cy="3387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557226" y="2881633"/>
            <a:ext cx="7688250" cy="3474721"/>
          </a:xfrm>
          <a:prstGeom prst="rect">
            <a:avLst/>
          </a:prstGeom>
        </p:spPr>
        <p:txBody>
          <a:bodyPr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sz="2000" dirty="0" smtClean="0"/>
              <a:t>A subset of a table’s rows, like horizontal range partitioning</a:t>
            </a:r>
          </a:p>
          <a:p>
            <a:pPr lvl="1"/>
            <a:r>
              <a:rPr lang="en-US" sz="2000" dirty="0" smtClean="0"/>
              <a:t>Automatically done</a:t>
            </a:r>
          </a:p>
          <a:p>
            <a:r>
              <a:rPr lang="en-US" sz="2000" b="1" dirty="0" err="1" smtClean="0">
                <a:solidFill>
                  <a:srgbClr val="800000"/>
                </a:solidFill>
              </a:rPr>
              <a:t>RegionServer</a:t>
            </a:r>
            <a:r>
              <a:rPr lang="en-US" sz="2000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sz="2000" dirty="0" smtClean="0"/>
              <a:t>Manages data regions</a:t>
            </a:r>
          </a:p>
          <a:p>
            <a:pPr lvl="1"/>
            <a:r>
              <a:rPr lang="en-US" sz="2000" dirty="0" smtClean="0"/>
              <a:t>Serves data for reads and writes (</a:t>
            </a:r>
            <a:r>
              <a:rPr lang="en-US" sz="2000" b="1" i="1" dirty="0" smtClean="0">
                <a:solidFill>
                  <a:srgbClr val="0000FF"/>
                </a:solidFill>
              </a:rPr>
              <a:t>using a log</a:t>
            </a:r>
            <a:r>
              <a:rPr lang="en-US" sz="2000" dirty="0" smtClean="0"/>
              <a:t>)</a:t>
            </a:r>
          </a:p>
          <a:p>
            <a:r>
              <a:rPr lang="en-US" sz="2000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sz="2000" dirty="0" smtClean="0"/>
              <a:t>Responsible for coordinating the slaves</a:t>
            </a:r>
          </a:p>
          <a:p>
            <a:pPr lvl="1"/>
            <a:r>
              <a:rPr lang="en-US" sz="2000" dirty="0" smtClean="0"/>
              <a:t>Assigns regions, detects failures</a:t>
            </a:r>
          </a:p>
          <a:p>
            <a:pPr lvl="1"/>
            <a:r>
              <a:rPr lang="en-US" sz="2000" dirty="0" smtClean="0"/>
              <a:t>Admin functi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3041214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3250"/>
            <a:ext cx="8229600" cy="680269"/>
          </a:xfrm>
        </p:spPr>
        <p:txBody>
          <a:bodyPr/>
          <a:lstStyle/>
          <a:p>
            <a:r>
              <a:rPr lang="en-US" dirty="0" err="1" smtClean="0"/>
              <a:t>Hbase</a:t>
            </a:r>
            <a:r>
              <a:rPr lang="en-US" dirty="0" smtClean="0"/>
              <a:t> Big Picture</a:t>
            </a:r>
            <a:endParaRPr lang="en-US" dirty="0"/>
          </a:p>
        </p:txBody>
      </p:sp>
      <p:sp>
        <p:nvSpPr>
          <p:cNvPr id="8" name="Slide Number Placeholder 6"/>
          <p:cNvSpPr txBox="1">
            <a:spLocks/>
          </p:cNvSpPr>
          <p:nvPr/>
        </p:nvSpPr>
        <p:spPr>
          <a:xfrm>
            <a:off x="6553202" y="6356354"/>
            <a:ext cx="21336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93730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6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48119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97492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468651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6238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5611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949842" algn="l" defTabSz="987461" rtl="0" eaLnBrk="1" latinLnBrk="0" hangingPunct="1">
              <a:defRPr sz="19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AF43E6FD-AB27-4108-A2FC-346BB5F75E3F}" type="slidenum">
              <a:rPr lang="en-GB" smtClean="0"/>
              <a:pPr/>
              <a:t>49</a:t>
            </a:fld>
            <a:endParaRPr lang="en-GB" dirty="0"/>
          </a:p>
        </p:txBody>
      </p:sp>
      <p:pic>
        <p:nvPicPr>
          <p:cNvPr id="4" name="Picture 3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371600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1214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Size Dat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Data surpass the limit of your server.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4839" y="2819400"/>
            <a:ext cx="2876550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564" y="4170813"/>
            <a:ext cx="2705100" cy="84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5566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 source from Interne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Facebook</a:t>
            </a:r>
          </a:p>
          <a:p>
            <a:r>
              <a:rPr lang="en-US" dirty="0" smtClean="0"/>
              <a:t>Twitter</a:t>
            </a:r>
          </a:p>
          <a:p>
            <a:r>
              <a:rPr lang="en-US" dirty="0" smtClean="0"/>
              <a:t>Sensors</a:t>
            </a:r>
          </a:p>
          <a:p>
            <a:r>
              <a:rPr lang="en-US" dirty="0" smtClean="0"/>
              <a:t>…</a:t>
            </a:r>
            <a:endParaRPr lang="en-US" dirty="0"/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905000"/>
            <a:ext cx="5200650" cy="4006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409834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e need information, you listen!!!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Management want information from Internet and RDBMS</a:t>
            </a:r>
          </a:p>
          <a:p>
            <a:endParaRPr lang="en-US" dirty="0" smtClean="0"/>
          </a:p>
          <a:p>
            <a:endParaRPr lang="en-US" dirty="0"/>
          </a:p>
          <a:p>
            <a:pPr marL="0" indent="0" algn="ctr">
              <a:buNone/>
            </a:pPr>
            <a:r>
              <a:rPr lang="en-US" dirty="0" smtClean="0"/>
              <a:t>HADOOP may be the Answer!!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1644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Hadoop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Google Foundation </a:t>
            </a:r>
          </a:p>
          <a:p>
            <a:r>
              <a:rPr lang="en-US" dirty="0" smtClean="0"/>
              <a:t>Evolved in Yahoo</a:t>
            </a:r>
          </a:p>
          <a:p>
            <a:r>
              <a:rPr lang="en-US" dirty="0" smtClean="0"/>
              <a:t>Written in Java</a:t>
            </a:r>
          </a:p>
          <a:p>
            <a:r>
              <a:rPr lang="en-US" dirty="0" smtClean="0"/>
              <a:t>Base is Map Reduce Algorithm</a:t>
            </a:r>
          </a:p>
          <a:p>
            <a:r>
              <a:rPr lang="en-US" dirty="0" smtClean="0"/>
              <a:t>Design to handled massive data in the form of structure, unstructured or semi structure(XML, JSON, …)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27161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 smtClean="0"/>
              <a:t>Hadoop</a:t>
            </a:r>
            <a:r>
              <a:rPr lang="en-US" dirty="0" smtClean="0"/>
              <a:t> do it great but a replacement!</a:t>
            </a:r>
            <a:endParaRPr lang="en-US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2498" y="1524000"/>
            <a:ext cx="7239001" cy="2319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00387" y="4267200"/>
            <a:ext cx="2943225" cy="2419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13789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69</TotalTime>
  <Words>647</Words>
  <Application>Microsoft Office PowerPoint</Application>
  <PresentationFormat>On-screen Show (4:3)</PresentationFormat>
  <Paragraphs>161</Paragraphs>
  <Slides>4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Office Theme</vt:lpstr>
      <vt:lpstr>Visio</vt:lpstr>
      <vt:lpstr>Hadoop 101</vt:lpstr>
      <vt:lpstr>Data Stored in Relational Database</vt:lpstr>
      <vt:lpstr>Server Class Application</vt:lpstr>
      <vt:lpstr>Data Size Increasing Rapidly</vt:lpstr>
      <vt:lpstr>Big Size Data</vt:lpstr>
      <vt:lpstr>Data source from Internet</vt:lpstr>
      <vt:lpstr>We need information, you listen!!!</vt:lpstr>
      <vt:lpstr>Hadoop</vt:lpstr>
      <vt:lpstr>Hadoop do it great but a replacement!</vt:lpstr>
      <vt:lpstr>What is BIG DATA</vt:lpstr>
      <vt:lpstr>PowerPoint Presentation</vt:lpstr>
      <vt:lpstr>Hadoop Cluster</vt:lpstr>
      <vt:lpstr>PowerPoint Presentation</vt:lpstr>
      <vt:lpstr>How to connect a Hadoop Cluster</vt:lpstr>
      <vt:lpstr>Transfer a File to Hadoop Cluster</vt:lpstr>
      <vt:lpstr>Login WinSCP</vt:lpstr>
      <vt:lpstr>WinSCP View</vt:lpstr>
      <vt:lpstr>Download Hadoop</vt:lpstr>
      <vt:lpstr>Setup Hadoop</vt:lpstr>
      <vt:lpstr>Run Hadoop VM</vt:lpstr>
      <vt:lpstr>PART 2: Hadoop Architecture</vt:lpstr>
      <vt:lpstr>Lets have Terminology review</vt:lpstr>
      <vt:lpstr>Hadoop Cluster is Collection of Racks</vt:lpstr>
      <vt:lpstr>Hadoop 1 Architecture</vt:lpstr>
      <vt:lpstr>Components 1 - HDFS</vt:lpstr>
      <vt:lpstr>HDFS File Blocks</vt:lpstr>
      <vt:lpstr>HDFS Replication</vt:lpstr>
      <vt:lpstr>Map Reduce Framework</vt:lpstr>
      <vt:lpstr>A MapReduce view</vt:lpstr>
      <vt:lpstr>What is MapReduce?</vt:lpstr>
      <vt:lpstr>Hadoop 2 Job in Action- YARN</vt:lpstr>
      <vt:lpstr>Hadoop High Availability</vt:lpstr>
      <vt:lpstr>HDFS Replication</vt:lpstr>
      <vt:lpstr>HDFS command line Interface</vt:lpstr>
      <vt:lpstr>HDFS Command Line</vt:lpstr>
      <vt:lpstr>HDFS commands in Action</vt:lpstr>
      <vt:lpstr>Run Hadoop Local VM</vt:lpstr>
      <vt:lpstr>Components in Hadoop</vt:lpstr>
      <vt:lpstr>Hive Architecture:-</vt:lpstr>
      <vt:lpstr>Hive Objects and Properties:-</vt:lpstr>
      <vt:lpstr>Oozie</vt:lpstr>
      <vt:lpstr>Oozie Coordinator</vt:lpstr>
      <vt:lpstr>Hive Query Execution Flow:-</vt:lpstr>
      <vt:lpstr>NoSQL? Understanding the trade-offs…</vt:lpstr>
      <vt:lpstr>HBase! Overview</vt:lpstr>
      <vt:lpstr>HBase Data Model</vt:lpstr>
      <vt:lpstr>HBase: Keys and Column Families</vt:lpstr>
      <vt:lpstr>Three Major Components</vt:lpstr>
      <vt:lpstr>Hbase Big Picture</vt:lpstr>
    </vt:vector>
  </TitlesOfParts>
  <Company/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hat is Hadoop</dc:title>
  <dc:creator>Mukesh Kumar (CDRN)</dc:creator>
  <cp:lastModifiedBy>Mukesh Kumar (CDRN)</cp:lastModifiedBy>
  <cp:revision>108</cp:revision>
  <dcterms:created xsi:type="dcterms:W3CDTF">2006-08-16T00:00:00Z</dcterms:created>
  <dcterms:modified xsi:type="dcterms:W3CDTF">2017-05-04T06:09:34Z</dcterms:modified>
</cp:coreProperties>
</file>